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退（免）税相关证明出具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89pt;width:384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6397C36"/>
    <w:rsid w:val="36397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7:00Z</dcterms:created>
  <dc:creator>雷昕</dc:creator>
  <cp:lastModifiedBy>雷昕</cp:lastModifiedBy>
  <dcterms:modified xsi:type="dcterms:W3CDTF">2025-03-09T10:28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